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bookmarkEnd w:id="0"/>
    <w:p w:rsidR="0083213A" w:rsidRDefault="00DA6EE8">
      <w:r>
        <w:object w:dxaOrig="9961" w:dyaOrig="9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pt;height:320pt" o:ole="">
            <v:imagedata r:id="rId9" o:title=""/>
          </v:shape>
          <o:OLEObject Type="Embed" ProgID="Visio.Drawing.11" ShapeID="_x0000_i1025" DrawAspect="Content" ObjectID="_1654581051" r:id="rId10"/>
        </w:object>
      </w:r>
    </w:p>
    <w:sectPr w:rsidR="0083213A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E18CC" w:rsidRDefault="000E18CC" w:rsidP="000E18CC">
      <w:pPr>
        <w:spacing w:after="0" w:line="240" w:lineRule="auto"/>
      </w:pPr>
      <w:r>
        <w:separator/>
      </w:r>
    </w:p>
  </w:endnote>
  <w:endnote w:type="continuationSeparator" w:id="0">
    <w:p w:rsidR="000E18CC" w:rsidRDefault="000E18CC" w:rsidP="000E18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E18CC" w:rsidRDefault="000E18CC" w:rsidP="000E18CC">
      <w:pPr>
        <w:spacing w:after="0" w:line="240" w:lineRule="auto"/>
      </w:pPr>
      <w:r>
        <w:separator/>
      </w:r>
    </w:p>
  </w:footnote>
  <w:footnote w:type="continuationSeparator" w:id="0">
    <w:p w:rsidR="000E18CC" w:rsidRDefault="000E18CC" w:rsidP="000E18C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6EE8"/>
    <w:rsid w:val="000E18CC"/>
    <w:rsid w:val="0083213A"/>
    <w:rsid w:val="00DA6E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8E9A7D35-B7F9-4852-8AD4-1031072156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D54C71095EF8644BAE2BD495EF906485" ma:contentTypeVersion="0" ma:contentTypeDescription="Crear nuevo documento." ma:contentTypeScope="" ma:versionID="88f3b383e225d2886ca2372cd370056b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3f6edc329ff236629c56e3b879b320d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D0E1266-3B1D-471B-A89D-B17D151C4A3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A0D5914-9E87-4F65-9FEF-238CAE9AA96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993F1807-DA19-4FAC-9668-BF36EB35BFA3}">
  <ds:schemaRefs>
    <ds:schemaRef ds:uri="http://schemas.microsoft.com/office/2006/metadata/properties"/>
    <ds:schemaRef ds:uri="http://www.w3.org/XML/1998/namespace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purl.org/dc/terms/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Grupo BSCH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GUIZAMON, ROMINA</dc:creator>
  <cp:lastModifiedBy>Gargiulo, Flavia Paola</cp:lastModifiedBy>
  <cp:revision>2</cp:revision>
  <dcterms:created xsi:type="dcterms:W3CDTF">2020-06-25T12:04:00Z</dcterms:created>
  <dcterms:modified xsi:type="dcterms:W3CDTF">2020-06-25T12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54C71095EF8644BAE2BD495EF906485</vt:lpwstr>
  </property>
</Properties>
</file>